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23547" w14:textId="073BCD49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Source:</w:t>
      </w:r>
      <w:r>
        <w:rPr>
          <w:rFonts w:ascii="Times New Roman" w:hAnsi="Times New Roman" w:cs="Times New Roman"/>
          <w:b/>
          <w:bCs/>
          <w:sz w:val="24"/>
        </w:rPr>
        <w:tab/>
      </w:r>
      <w:r>
        <w:rPr>
          <w:rFonts w:ascii="Times New Roman" w:hAnsi="Times New Roman" w:cs="Times New Roman"/>
          <w:b/>
          <w:bCs/>
          <w:sz w:val="24"/>
          <w:lang w:eastAsia="zh-CN"/>
        </w:rPr>
        <w:t>Lenovo, Motorola Mobility</w:t>
      </w:r>
      <w:r w:rsidR="00BA336A">
        <w:rPr>
          <w:rFonts w:ascii="Times New Roman" w:hAnsi="Times New Roman" w:cs="Times New Roman"/>
          <w:b/>
          <w:bCs/>
          <w:sz w:val="24"/>
          <w:lang w:eastAsia="zh-CN"/>
        </w:rPr>
        <w:t xml:space="preserve"> – Prateek (pmallick@lenovo.com)</w:t>
      </w:r>
    </w:p>
    <w:p w14:paraId="7F32D076" w14:textId="0CFE2C4F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>Title:</w:t>
      </w:r>
      <w:bookmarkStart w:id="0" w:name="Title"/>
      <w:bookmarkEnd w:id="0"/>
      <w:r>
        <w:rPr>
          <w:rFonts w:ascii="Times New Roman" w:hAnsi="Times New Roman" w:cs="Times New Roman"/>
          <w:b/>
          <w:bCs/>
          <w:sz w:val="24"/>
        </w:rPr>
        <w:tab/>
      </w:r>
      <w:bookmarkStart w:id="1" w:name="_Hlk71886977"/>
      <w:r w:rsidR="009D58B0" w:rsidRPr="009D58B0">
        <w:rPr>
          <w:rFonts w:ascii="Times New Roman" w:hAnsi="Times New Roman" w:cs="Times New Roman"/>
          <w:b/>
          <w:bCs/>
          <w:sz w:val="24"/>
        </w:rPr>
        <w:t>Details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of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Solu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Direction</w:t>
      </w:r>
      <w:r w:rsidR="004D0720">
        <w:rPr>
          <w:rFonts w:ascii="Times New Roman" w:hAnsi="Times New Roman" w:cs="Times New Roman"/>
          <w:b/>
          <w:bCs/>
          <w:sz w:val="24"/>
        </w:rPr>
        <w:t xml:space="preserve"> </w:t>
      </w:r>
      <w:r w:rsidR="004B2424">
        <w:rPr>
          <w:rFonts w:ascii="Times New Roman" w:hAnsi="Times New Roman" w:cs="Times New Roman"/>
          <w:b/>
          <w:bCs/>
          <w:sz w:val="24"/>
        </w:rPr>
        <w:t xml:space="preserve">Option </w:t>
      </w:r>
      <w:r w:rsidR="009D58B0" w:rsidRPr="009D58B0">
        <w:rPr>
          <w:rFonts w:ascii="Times New Roman" w:hAnsi="Times New Roman" w:cs="Times New Roman"/>
          <w:b/>
          <w:bCs/>
          <w:sz w:val="24"/>
        </w:rPr>
        <w:t>4</w:t>
      </w:r>
    </w:p>
    <w:bookmarkEnd w:id="1"/>
    <w:p w14:paraId="5B743FD1" w14:textId="77777777" w:rsidR="0026461E" w:rsidRDefault="0026461E" w:rsidP="0026461E">
      <w:pPr>
        <w:tabs>
          <w:tab w:val="left" w:pos="1979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Times New Roman" w:hAnsi="Times New Roman" w:cs="Times New Roman"/>
          <w:b/>
          <w:bCs/>
          <w:sz w:val="24"/>
          <w:lang w:eastAsia="zh-CN"/>
        </w:rPr>
      </w:pPr>
      <w:r>
        <w:rPr>
          <w:rFonts w:ascii="Times New Roman" w:hAnsi="Times New Roman" w:cs="Times New Roman"/>
          <w:b/>
          <w:bCs/>
          <w:sz w:val="24"/>
        </w:rPr>
        <w:t>Document for:</w:t>
      </w:r>
      <w:r>
        <w:rPr>
          <w:rFonts w:ascii="Times New Roman" w:hAnsi="Times New Roman" w:cs="Times New Roman"/>
          <w:b/>
          <w:bCs/>
          <w:sz w:val="24"/>
        </w:rPr>
        <w:tab/>
      </w:r>
      <w:bookmarkStart w:id="2" w:name="DocumentFor"/>
      <w:bookmarkEnd w:id="2"/>
      <w:r>
        <w:rPr>
          <w:rFonts w:ascii="Times New Roman" w:hAnsi="Times New Roman" w:cs="Times New Roman"/>
          <w:b/>
          <w:bCs/>
          <w:sz w:val="24"/>
        </w:rPr>
        <w:t>Discussion</w:t>
      </w:r>
      <w:r>
        <w:rPr>
          <w:rFonts w:ascii="Times New Roman" w:hAnsi="Times New Roman" w:cs="Times New Roman"/>
          <w:b/>
          <w:bCs/>
          <w:sz w:val="24"/>
          <w:lang w:eastAsia="zh-CN"/>
        </w:rPr>
        <w:t xml:space="preserve"> and Decision</w:t>
      </w:r>
    </w:p>
    <w:p w14:paraId="6F63DBD9" w14:textId="64F5FB15" w:rsidR="0026461E" w:rsidRDefault="0026461E"/>
    <w:p w14:paraId="507C735E" w14:textId="77777777" w:rsidR="0026461E" w:rsidRDefault="0026461E" w:rsidP="0026461E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sz w:val="36"/>
          <w:szCs w:val="20"/>
          <w:lang w:val="en-GB" w:eastAsia="en-GB"/>
        </w:rPr>
      </w:pPr>
      <w:bookmarkStart w:id="3" w:name="_Ref7144"/>
      <w:r>
        <w:rPr>
          <w:rFonts w:eastAsia="SimSun" w:cs="Times New Roman"/>
          <w:b/>
          <w:bCs/>
          <w:sz w:val="36"/>
          <w:szCs w:val="20"/>
          <w:lang w:val="en-GB" w:eastAsia="en-GB"/>
        </w:rPr>
        <w:t>Introduction</w:t>
      </w:r>
      <w:bookmarkEnd w:id="3"/>
    </w:p>
    <w:p w14:paraId="6A305781" w14:textId="77777777" w:rsidR="0026461E" w:rsidRDefault="0026461E" w:rsidP="0026461E">
      <w:r>
        <w:t>RAN2 has initiated the following long email discussion.</w:t>
      </w:r>
    </w:p>
    <w:p w14:paraId="5B99E640" w14:textId="77777777" w:rsidR="0026461E" w:rsidRDefault="0026461E" w:rsidP="0026461E">
      <w:pPr>
        <w:pStyle w:val="EmailDiscussion"/>
      </w:pPr>
      <w:r>
        <w:t>[Post114-e][251][Slicing] Solution direction details for slice priorities in cell reselection (Lenovo)</w:t>
      </w:r>
    </w:p>
    <w:p w14:paraId="3A22FECA" w14:textId="77777777" w:rsidR="0026461E" w:rsidRDefault="0026461E" w:rsidP="0026461E">
      <w:pPr>
        <w:pStyle w:val="EmailDiscussion2"/>
      </w:pPr>
      <w:r>
        <w:t>      Scope: Discuss technical details for solution directions identified as part of [AT114-e][250] and identify their pros and cons. Can ask questions on how the solutions work, can discuss combined solutions etc.</w:t>
      </w:r>
    </w:p>
    <w:p w14:paraId="6B95678B" w14:textId="77777777" w:rsidR="0026461E" w:rsidRDefault="0026461E" w:rsidP="0026461E">
      <w:pPr>
        <w:pStyle w:val="EmailDiscussion2"/>
      </w:pPr>
      <w:r>
        <w:t>      Intended outcome: Discussion report (may include also draft CRs if there is enough convergence)</w:t>
      </w:r>
    </w:p>
    <w:p w14:paraId="5DB2295E" w14:textId="77777777" w:rsidR="0026461E" w:rsidRDefault="0026461E" w:rsidP="0026461E">
      <w:pPr>
        <w:pStyle w:val="EmailDiscussion2"/>
      </w:pPr>
      <w:r>
        <w:t>      Deadline:  Long</w:t>
      </w:r>
    </w:p>
    <w:p w14:paraId="276853DF" w14:textId="77777777" w:rsidR="0026461E" w:rsidRDefault="0026461E">
      <w:pPr>
        <w:rPr>
          <w:lang w:val="en-GB"/>
        </w:rPr>
      </w:pPr>
    </w:p>
    <w:p w14:paraId="4D3420B4" w14:textId="16E9EE51" w:rsidR="00A97CFF" w:rsidRDefault="00B71A83">
      <w:r>
        <w:t>Following are the agreements from the RAN2#114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B71A83" w14:paraId="6249D85A" w14:textId="77777777" w:rsidTr="00B71A83">
        <w:tc>
          <w:tcPr>
            <w:tcW w:w="9350" w:type="dxa"/>
          </w:tcPr>
          <w:p w14:paraId="45FDE6F6" w14:textId="77777777" w:rsidR="00B71A83" w:rsidRPr="00871DD4" w:rsidRDefault="00B71A83" w:rsidP="00B71A83">
            <w:pPr>
              <w:pStyle w:val="Agreement"/>
            </w:pPr>
            <w:r w:rsidRPr="00871DD4">
              <w:t>1: Frequency priority mapping for each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>) -&gt; absolute priority of each of the frequency) is provided to a UE.</w:t>
            </w:r>
          </w:p>
          <w:p w14:paraId="38924548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 xml:space="preserve">Note: </w:t>
            </w:r>
            <w:proofErr w:type="spellStart"/>
            <w:r w:rsidRPr="00871DD4">
              <w:t>Signaling</w:t>
            </w:r>
            <w:proofErr w:type="spellEnd"/>
            <w:r w:rsidRPr="00871DD4">
              <w:t xml:space="preserve"> optimizations are not excluded.</w:t>
            </w:r>
          </w:p>
          <w:p w14:paraId="5E78B3CB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E3E62">
              <w:rPr>
                <w:highlight w:val="yellow"/>
              </w:rPr>
              <w:t>Note: "slice may also mean "slice group"</w:t>
            </w:r>
          </w:p>
          <w:p w14:paraId="57966E60" w14:textId="77777777" w:rsidR="00B71A83" w:rsidRPr="00871DD4" w:rsidRDefault="00B71A83" w:rsidP="00B71A83">
            <w:pPr>
              <w:pStyle w:val="Agreement"/>
            </w:pPr>
            <w:r w:rsidRPr="00871DD4">
              <w:t>1b: Frequency priority mapping for each of the slice (slice -&gt; frequency(</w:t>
            </w:r>
            <w:proofErr w:type="spellStart"/>
            <w:r w:rsidRPr="00871DD4">
              <w:t>ies</w:t>
            </w:r>
            <w:proofErr w:type="spellEnd"/>
            <w:r w:rsidRPr="00871DD4">
              <w:t xml:space="preserve">) -&gt; absolute priority of each of the frequency) is part of the “slice info” agreed to be provided to the UE using both broadcast and dedicated </w:t>
            </w:r>
            <w:proofErr w:type="spellStart"/>
            <w:r w:rsidRPr="00871DD4">
              <w:t>signaling</w:t>
            </w:r>
            <w:proofErr w:type="spellEnd"/>
            <w:r w:rsidRPr="00871DD4">
              <w:t>.</w:t>
            </w:r>
          </w:p>
          <w:p w14:paraId="41154DD7" w14:textId="77777777" w:rsidR="00B71A83" w:rsidRPr="00871DD4" w:rsidRDefault="00B71A83" w:rsidP="00B71A83">
            <w:pPr>
              <w:pStyle w:val="Agreement"/>
            </w:pPr>
            <w:r w:rsidRPr="00871DD4">
              <w:t>2: RAN2 kindly allow one more meeting cycle for understanding the necessity of Slice priority along with the following shortlisted solution</w:t>
            </w:r>
            <w:r>
              <w:t xml:space="preserve"> </w:t>
            </w:r>
            <w:r w:rsidRPr="008E3E62">
              <w:rPr>
                <w:highlight w:val="yellow"/>
              </w:rPr>
              <w:t>directions</w:t>
            </w:r>
            <w:r w:rsidRPr="00871DD4">
              <w:t xml:space="preserve"> for Idle mode mobility:</w:t>
            </w:r>
          </w:p>
          <w:p w14:paraId="6957F956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Option 4): Slice priority first looping over slice-frequency combination</w:t>
            </w:r>
          </w:p>
          <w:p w14:paraId="6F0535FA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Option 5): Maximize slice support</w:t>
            </w:r>
          </w:p>
          <w:p w14:paraId="35F49A94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c)</w:t>
            </w:r>
            <w:r w:rsidRPr="00871DD4">
              <w:tab/>
              <w:t>Option 6): Frequency priority of highest priority slice with adjustment based on actually supported slice(s) in best ranked cell, without multiple iterations of cell reselection</w:t>
            </w:r>
          </w:p>
          <w:p w14:paraId="03DAE2D5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>Option 7): Perform legacy cell reselection mechanism based on slice specific frequency priority</w:t>
            </w:r>
          </w:p>
          <w:p w14:paraId="7F3CA84B" w14:textId="77777777" w:rsidR="00B71A83" w:rsidRDefault="00B71A83" w:rsidP="00B71A83">
            <w:pPr>
              <w:pStyle w:val="Agreement"/>
              <w:spacing w:before="0"/>
            </w:pPr>
            <w:r w:rsidRPr="00871DD4">
              <w:t>3: RAN2 consider a scenario in its work for slice specific cell (re)selection where it is possible that (Suitable) cells on the same frequency belonging to different TAs support different Slice(s).</w:t>
            </w:r>
          </w:p>
          <w:p w14:paraId="4270FADE" w14:textId="77777777" w:rsidR="00B71A83" w:rsidRPr="00871DD4" w:rsidRDefault="00B71A83" w:rsidP="00B71A83">
            <w:pPr>
              <w:pStyle w:val="Doc-text2"/>
              <w:ind w:left="0" w:firstLine="0"/>
              <w:rPr>
                <w:i/>
                <w:iCs/>
              </w:rPr>
            </w:pPr>
          </w:p>
          <w:p w14:paraId="0354E747" w14:textId="77777777" w:rsidR="00B71A83" w:rsidRDefault="00B71A83" w:rsidP="00B71A83">
            <w:pPr>
              <w:pStyle w:val="Agreement"/>
              <w:spacing w:before="0"/>
            </w:pPr>
            <w:r w:rsidRPr="00871DD4">
              <w:t xml:space="preserve">4: </w:t>
            </w:r>
            <w:r>
              <w:t xml:space="preserve">Working assumption: </w:t>
            </w:r>
            <w:r w:rsidRPr="00871DD4">
              <w:t>The Best cell principle according to absolute priority reselection criteria specified in clause 5.2.4.5 of TS38.304 needs to be met also for slice specific cell (re)selection.</w:t>
            </w:r>
          </w:p>
          <w:p w14:paraId="7E852089" w14:textId="77777777" w:rsidR="00B71A83" w:rsidRPr="008E3E62" w:rsidRDefault="00B71A83" w:rsidP="00B71A83">
            <w:pPr>
              <w:pStyle w:val="Doc-text2"/>
              <w:ind w:left="0" w:firstLine="0"/>
            </w:pPr>
          </w:p>
          <w:p w14:paraId="543E1BE8" w14:textId="77777777" w:rsidR="00B71A83" w:rsidRPr="00871DD4" w:rsidRDefault="00B71A83" w:rsidP="00B71A83">
            <w:pPr>
              <w:pStyle w:val="Agreement"/>
            </w:pPr>
            <w:r w:rsidRPr="00871DD4">
              <w:t xml:space="preserve">6: In addition to proposal 2, following aspects </w:t>
            </w:r>
            <w:r w:rsidRPr="00BF3100">
              <w:rPr>
                <w:highlight w:val="yellow"/>
              </w:rPr>
              <w:t>are FFS</w:t>
            </w:r>
            <w:r w:rsidRPr="00871DD4">
              <w:t>:</w:t>
            </w:r>
          </w:p>
          <w:p w14:paraId="6DC1821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a)</w:t>
            </w:r>
            <w:r w:rsidRPr="00871DD4">
              <w:tab/>
              <w:t>Content of “Slice Info” – to what extent the information needs to be and should be provided to support the Principle in proposal 5</w:t>
            </w:r>
          </w:p>
          <w:p w14:paraId="33A8EBB9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b)</w:t>
            </w:r>
            <w:r w:rsidRPr="00871DD4">
              <w:tab/>
              <w:t>If used, who provides the “Slice priority” (NAS/ AS, UE/ Network)</w:t>
            </w:r>
          </w:p>
          <w:p w14:paraId="7267EEBF" w14:textId="77777777" w:rsidR="00B71A83" w:rsidRPr="00871DD4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lastRenderedPageBreak/>
              <w:t>c)</w:t>
            </w:r>
            <w:r w:rsidRPr="00871DD4">
              <w:tab/>
              <w:t>Can RAN2 continue to use “intended” slice for initial registration and idle-mode mobility</w:t>
            </w:r>
          </w:p>
          <w:p w14:paraId="183F0DB9" w14:textId="77777777" w:rsidR="00B71A83" w:rsidRDefault="00B71A83" w:rsidP="00B71A83">
            <w:pPr>
              <w:pStyle w:val="Agreement"/>
              <w:numPr>
                <w:ilvl w:val="0"/>
                <w:numId w:val="0"/>
              </w:numPr>
              <w:ind w:left="1619"/>
            </w:pPr>
            <w:r w:rsidRPr="00871DD4">
              <w:t>d)</w:t>
            </w:r>
            <w:r w:rsidRPr="00871DD4">
              <w:tab/>
              <w:t xml:space="preserve">How UE in each of the solutions from proposal 2 uses slice info for cell reselection if both slice info and existing cell reselection priority is </w:t>
            </w:r>
            <w:proofErr w:type="spellStart"/>
            <w:r w:rsidRPr="00871DD4">
              <w:t>signaled</w:t>
            </w:r>
            <w:proofErr w:type="spellEnd"/>
            <w:r w:rsidRPr="00871DD4">
              <w:t xml:space="preserve"> (in the SIB and/ or dedicated </w:t>
            </w:r>
            <w:proofErr w:type="spellStart"/>
            <w:r w:rsidRPr="00871DD4">
              <w:t>signaling</w:t>
            </w:r>
            <w:proofErr w:type="spellEnd"/>
            <w:r w:rsidRPr="00871DD4">
              <w:t>)</w:t>
            </w:r>
          </w:p>
          <w:p w14:paraId="3F7E1073" w14:textId="77777777" w:rsidR="00B71A83" w:rsidRPr="00B71A83" w:rsidRDefault="00B71A83">
            <w:pPr>
              <w:rPr>
                <w:lang w:val="en-GB"/>
              </w:rPr>
            </w:pPr>
          </w:p>
        </w:tc>
      </w:tr>
    </w:tbl>
    <w:p w14:paraId="41F0EF4F" w14:textId="208363ED" w:rsidR="00B71A83" w:rsidRDefault="00B71A83"/>
    <w:p w14:paraId="3A6CF114" w14:textId="3B685C6E" w:rsidR="0026461E" w:rsidRDefault="0026461E">
      <w:r>
        <w:t>This email discussion will be carried in 3 phases:</w:t>
      </w:r>
    </w:p>
    <w:p w14:paraId="5FFA725F" w14:textId="481D19ED" w:rsidR="002F07DC" w:rsidRDefault="002F07DC">
      <w:r>
        <w:t>Phase 1: Development of Solution directions to one well defined solution</w:t>
      </w:r>
    </w:p>
    <w:p w14:paraId="39A12439" w14:textId="1D6DFB81" w:rsidR="002F07DC" w:rsidRDefault="002F07DC">
      <w:r>
        <w:t>Phase 2: Comparison among solutions out of Phase 1 and selecting the most reasonable one</w:t>
      </w:r>
    </w:p>
    <w:p w14:paraId="1F56529E" w14:textId="4FC7FB3D" w:rsidR="002F07DC" w:rsidRDefault="002F07DC">
      <w:r>
        <w:t xml:space="preserve">Phase 3: Coming up with an acceptable draft CR for the selected </w:t>
      </w:r>
      <w:r w:rsidR="000805E3">
        <w:t>solution if</w:t>
      </w:r>
      <w:r>
        <w:t xml:space="preserve"> time and situation permits – depending on the outcome of Phase 2.</w:t>
      </w:r>
    </w:p>
    <w:p w14:paraId="23D20CB5" w14:textId="08B93AD8" w:rsidR="0026461E" w:rsidRPr="00141BA0" w:rsidRDefault="00141BA0" w:rsidP="00141BA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141BA0">
        <w:rPr>
          <w:rFonts w:eastAsia="SimSun" w:cs="Times New Roman"/>
          <w:b/>
          <w:bCs/>
          <w:sz w:val="36"/>
          <w:szCs w:val="20"/>
          <w:lang w:val="en-GB" w:eastAsia="en-GB"/>
        </w:rPr>
        <w:t>Phase 1</w:t>
      </w:r>
    </w:p>
    <w:p w14:paraId="5AEDF5CB" w14:textId="33AB24AB" w:rsidR="00A97CFF" w:rsidRDefault="00A97CFF" w:rsidP="0022043E">
      <w:pPr>
        <w:pStyle w:val="Heading2"/>
        <w:numPr>
          <w:ilvl w:val="1"/>
          <w:numId w:val="3"/>
        </w:numPr>
      </w:pPr>
      <w:r>
        <w:t>How does Solution Direction (Option 4) work?</w:t>
      </w:r>
    </w:p>
    <w:p w14:paraId="51F51305" w14:textId="634A8ED6" w:rsidR="00F60830" w:rsidRDefault="00F60830" w:rsidP="000805E3"/>
    <w:p w14:paraId="3E568F85" w14:textId="41B0C4A3" w:rsidR="006A379A" w:rsidRDefault="006A379A" w:rsidP="000805E3">
      <w:r>
        <w:t xml:space="preserve">The UE </w:t>
      </w:r>
      <w:r w:rsidR="00B61709">
        <w:t xml:space="preserve">Idle mode </w:t>
      </w:r>
      <w:r>
        <w:t xml:space="preserve">behavior </w:t>
      </w:r>
      <w:r w:rsidR="00B61709">
        <w:t xml:space="preserve">for slice priorities </w:t>
      </w:r>
      <w:r>
        <w:t xml:space="preserve">can be described in following </w:t>
      </w:r>
      <w:r>
        <w:t>sequence of operation</w:t>
      </w:r>
      <w:r>
        <w:t>:</w:t>
      </w:r>
    </w:p>
    <w:p w14:paraId="32C8B367" w14:textId="77777777" w:rsidR="006A379A" w:rsidRDefault="006A379A" w:rsidP="006A379A">
      <w:pPr>
        <w:ind w:left="720"/>
      </w:pPr>
      <w:r>
        <w:t>Step 1: List Slices in the priority order starting with highest priority slice.</w:t>
      </w:r>
    </w:p>
    <w:p w14:paraId="5897435E" w14:textId="0C41D9EB" w:rsidR="006A379A" w:rsidRDefault="006A379A" w:rsidP="006A379A">
      <w:pPr>
        <w:ind w:left="720"/>
      </w:pPr>
      <w:r>
        <w:t>Step 2: Select the first</w:t>
      </w:r>
      <w:r w:rsidR="00220492">
        <w:t xml:space="preserve"> (or next if from Step 7) </w:t>
      </w:r>
      <w:r>
        <w:t>slice in the list</w:t>
      </w:r>
    </w:p>
    <w:p w14:paraId="3E005BE5" w14:textId="77777777" w:rsidR="006A379A" w:rsidRDefault="006A379A" w:rsidP="006A379A">
      <w:pPr>
        <w:ind w:left="720"/>
      </w:pPr>
      <w:r>
        <w:t>Step 3: Assign the priorities to frequencies according to the priorities provided to the selected slice</w:t>
      </w:r>
    </w:p>
    <w:p w14:paraId="2ED22580" w14:textId="77777777" w:rsidR="006A379A" w:rsidRDefault="006A379A" w:rsidP="006A379A">
      <w:pPr>
        <w:ind w:left="720"/>
      </w:pPr>
      <w:r>
        <w:t>Step 4: Perform cell search according to the legacy procedure using the priorities assigned in step 3</w:t>
      </w:r>
    </w:p>
    <w:p w14:paraId="4EF57A03" w14:textId="102D23C5" w:rsidR="006A379A" w:rsidRDefault="006A379A" w:rsidP="006A379A">
      <w:pPr>
        <w:ind w:left="720"/>
      </w:pPr>
      <w:r>
        <w:t xml:space="preserve">Step 5: If the highest ranked cell is suitable (as defined in 38.304) and </w:t>
      </w:r>
      <w:r w:rsidRPr="006A379A">
        <w:t xml:space="preserve">belongs to the UE’s RA then camp on the cell and </w:t>
      </w:r>
      <w:r w:rsidRPr="00342F1D">
        <w:rPr>
          <w:u w:val="single"/>
        </w:rPr>
        <w:t>exit</w:t>
      </w:r>
      <w:r>
        <w:t xml:space="preserve"> this sequence of operation</w:t>
      </w:r>
    </w:p>
    <w:p w14:paraId="3A56AF1D" w14:textId="77777777" w:rsidR="006A379A" w:rsidRDefault="006A379A" w:rsidP="006A379A">
      <w:pPr>
        <w:ind w:left="720"/>
      </w:pPr>
      <w:r>
        <w:t>Step 6: If there are remaining cell frequencies then go back to step 3.</w:t>
      </w:r>
    </w:p>
    <w:p w14:paraId="5C28641F" w14:textId="06505323" w:rsidR="006A379A" w:rsidRDefault="006A379A" w:rsidP="006A379A">
      <w:pPr>
        <w:ind w:left="720"/>
      </w:pPr>
      <w:r>
        <w:t xml:space="preserve">Step </w:t>
      </w:r>
      <w:r>
        <w:t>7</w:t>
      </w:r>
      <w:r>
        <w:t>: If the slice list is not empty go back to step 2</w:t>
      </w:r>
    </w:p>
    <w:p w14:paraId="1495F20D" w14:textId="4E2B80A3" w:rsidR="006A379A" w:rsidRDefault="006A379A" w:rsidP="006A379A">
      <w:pPr>
        <w:ind w:left="720"/>
      </w:pPr>
      <w:r>
        <w:t xml:space="preserve">Step </w:t>
      </w:r>
      <w:r>
        <w:t>8</w:t>
      </w:r>
      <w:r>
        <w:t>: Perform legacy cell reselection (using non-</w:t>
      </w:r>
      <w:r>
        <w:t>slice-based</w:t>
      </w:r>
      <w:r>
        <w:t xml:space="preserve"> priorities i.e. for frequencies not corresponding to any slice support)</w:t>
      </w:r>
    </w:p>
    <w:p w14:paraId="1A958389" w14:textId="77777777" w:rsidR="00342F1D" w:rsidRDefault="00342F1D" w:rsidP="006A379A">
      <w:pPr>
        <w:ind w:left="720"/>
      </w:pPr>
    </w:p>
    <w:p w14:paraId="75F2DCA1" w14:textId="692786B4" w:rsidR="00342F1D" w:rsidRDefault="00342F1D" w:rsidP="00966267">
      <w:r>
        <w:t xml:space="preserve">You may now </w:t>
      </w:r>
      <w:r w:rsidR="00966267">
        <w:t xml:space="preserve">share </w:t>
      </w:r>
      <w:r>
        <w:t>your understand</w:t>
      </w:r>
      <w:r w:rsidR="00966267">
        <w:t>ing</w:t>
      </w:r>
      <w:r>
        <w:t xml:space="preserve"> and comments in below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5"/>
        <w:gridCol w:w="7375"/>
      </w:tblGrid>
      <w:tr w:rsidR="00342F1D" w14:paraId="3008E5F8" w14:textId="77777777" w:rsidTr="00342F1D">
        <w:tc>
          <w:tcPr>
            <w:tcW w:w="1975" w:type="dxa"/>
          </w:tcPr>
          <w:p w14:paraId="486D4C47" w14:textId="724DFC42" w:rsidR="00342F1D" w:rsidRDefault="00342F1D" w:rsidP="00080259">
            <w:r>
              <w:t>Company Name</w:t>
            </w:r>
          </w:p>
        </w:tc>
        <w:tc>
          <w:tcPr>
            <w:tcW w:w="7375" w:type="dxa"/>
          </w:tcPr>
          <w:p w14:paraId="24140B79" w14:textId="6A6C2C47" w:rsidR="00342F1D" w:rsidRDefault="00342F1D" w:rsidP="00080259">
            <w:r>
              <w:t>Comment</w:t>
            </w:r>
          </w:p>
        </w:tc>
      </w:tr>
      <w:tr w:rsidR="00342F1D" w14:paraId="7B8E6936" w14:textId="77777777" w:rsidTr="00342F1D">
        <w:tc>
          <w:tcPr>
            <w:tcW w:w="1975" w:type="dxa"/>
          </w:tcPr>
          <w:p w14:paraId="606B19BB" w14:textId="77777777" w:rsidR="00342F1D" w:rsidRDefault="00342F1D" w:rsidP="00080259"/>
        </w:tc>
        <w:tc>
          <w:tcPr>
            <w:tcW w:w="7375" w:type="dxa"/>
          </w:tcPr>
          <w:p w14:paraId="07C71572" w14:textId="77777777" w:rsidR="00342F1D" w:rsidRDefault="00342F1D" w:rsidP="00080259"/>
        </w:tc>
      </w:tr>
      <w:tr w:rsidR="00342F1D" w14:paraId="5BEF7B19" w14:textId="77777777" w:rsidTr="00342F1D">
        <w:tc>
          <w:tcPr>
            <w:tcW w:w="1975" w:type="dxa"/>
          </w:tcPr>
          <w:p w14:paraId="216742AB" w14:textId="77777777" w:rsidR="00342F1D" w:rsidRDefault="00342F1D" w:rsidP="00080259"/>
        </w:tc>
        <w:tc>
          <w:tcPr>
            <w:tcW w:w="7375" w:type="dxa"/>
          </w:tcPr>
          <w:p w14:paraId="11754BF4" w14:textId="77777777" w:rsidR="00342F1D" w:rsidRDefault="00342F1D" w:rsidP="00080259"/>
        </w:tc>
      </w:tr>
      <w:tr w:rsidR="00342F1D" w14:paraId="591EB57D" w14:textId="77777777" w:rsidTr="00342F1D">
        <w:tc>
          <w:tcPr>
            <w:tcW w:w="1975" w:type="dxa"/>
          </w:tcPr>
          <w:p w14:paraId="0D525569" w14:textId="77777777" w:rsidR="00342F1D" w:rsidRDefault="00342F1D" w:rsidP="00080259"/>
        </w:tc>
        <w:tc>
          <w:tcPr>
            <w:tcW w:w="7375" w:type="dxa"/>
          </w:tcPr>
          <w:p w14:paraId="2AA36321" w14:textId="77777777" w:rsidR="00342F1D" w:rsidRDefault="00342F1D" w:rsidP="00080259"/>
        </w:tc>
      </w:tr>
    </w:tbl>
    <w:p w14:paraId="29E219F1" w14:textId="77777777" w:rsidR="00471C83" w:rsidRPr="00080259" w:rsidRDefault="00471C83" w:rsidP="00080259"/>
    <w:p w14:paraId="57FA234B" w14:textId="31E609B3" w:rsidR="001D71A8" w:rsidRDefault="001D71A8" w:rsidP="0022043E">
      <w:pPr>
        <w:pStyle w:val="Heading2"/>
        <w:numPr>
          <w:ilvl w:val="1"/>
          <w:numId w:val="3"/>
        </w:numPr>
      </w:pPr>
      <w:r>
        <w:t>What is the content of “Slice Info”</w:t>
      </w:r>
      <w:r w:rsidR="00E4054B">
        <w:t xml:space="preserve"> when provided using Broadcast and dedicated signaling</w:t>
      </w:r>
      <w:r>
        <w:t>?</w:t>
      </w:r>
    </w:p>
    <w:p w14:paraId="5FBD043D" w14:textId="77777777" w:rsidR="00BE6A2F" w:rsidRDefault="00BE6A2F" w:rsidP="006E0DE8"/>
    <w:p w14:paraId="610EE880" w14:textId="6014B785" w:rsidR="006E0DE8" w:rsidRPr="006E0DE8" w:rsidRDefault="001D5F1A" w:rsidP="006E0DE8">
      <w:r>
        <w:t>Without attempting to define stage-2 ASN.1 coding (and rather just for understanding purposes), Slice-Info</w:t>
      </w:r>
      <w:r w:rsidR="009F728C">
        <w:t xml:space="preserve"> could look like:</w:t>
      </w:r>
    </w:p>
    <w:p w14:paraId="2F73BBEC" w14:textId="3CF319E3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proofErr w:type="spellStart"/>
      <w:r w:rsidRPr="00AB735C">
        <w:rPr>
          <w:i/>
          <w:iCs/>
          <w:color w:val="000000"/>
        </w:rPr>
        <w:t>SliceInfoList</w:t>
      </w:r>
      <w:proofErr w:type="spellEnd"/>
      <w:r w:rsidRPr="0029397B">
        <w:rPr>
          <w:i/>
          <w:iCs/>
          <w:color w:val="000000"/>
        </w:rPr>
        <w:t xml:space="preserve"> ::=        SEQUENCE (SIZE (1..</w:t>
      </w:r>
      <w:r w:rsidRPr="00AB735C">
        <w:rPr>
          <w:i/>
          <w:iCs/>
          <w:color w:val="000000"/>
        </w:rPr>
        <w:t>maxNrofS-groups</w:t>
      </w:r>
      <w:r w:rsidRPr="0029397B">
        <w:rPr>
          <w:i/>
          <w:iCs/>
          <w:color w:val="000000"/>
        </w:rPr>
        <w:t xml:space="preserve">) OF </w:t>
      </w:r>
      <w:hyperlink r:id="rId5" w:anchor="115" w:history="1">
        <w:proofErr w:type="spellStart"/>
        <w:r w:rsidRPr="00AB735C">
          <w:rPr>
            <w:i/>
            <w:iCs/>
            <w:color w:val="000000"/>
            <w:u w:val="single"/>
          </w:rPr>
          <w:t>SliceInfo</w:t>
        </w:r>
        <w:proofErr w:type="spellEnd"/>
      </w:hyperlink>
    </w:p>
    <w:p w14:paraId="61BB3BED" w14:textId="66F6D613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</w:p>
    <w:p w14:paraId="57E1AAB2" w14:textId="222B6897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proofErr w:type="spellStart"/>
      <w:r w:rsidRPr="00AB735C">
        <w:rPr>
          <w:i/>
          <w:iCs/>
          <w:color w:val="000000"/>
        </w:rPr>
        <w:t>SliceInfo</w:t>
      </w:r>
      <w:proofErr w:type="spellEnd"/>
      <w:r w:rsidRPr="00AB735C">
        <w:rPr>
          <w:i/>
          <w:iCs/>
          <w:color w:val="000000"/>
        </w:rPr>
        <w:t xml:space="preserve"> ::=            SEQUENCE {</w:t>
      </w:r>
    </w:p>
    <w:p w14:paraId="5403EA02" w14:textId="1C662E1F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r w:rsidRPr="00AB735C">
        <w:rPr>
          <w:i/>
          <w:iCs/>
          <w:color w:val="000000"/>
        </w:rPr>
        <w:tab/>
      </w:r>
      <w:proofErr w:type="spellStart"/>
      <w:r w:rsidRPr="00AB735C">
        <w:rPr>
          <w:i/>
          <w:iCs/>
          <w:color w:val="000000"/>
        </w:rPr>
        <w:t>SliceGroupId</w:t>
      </w:r>
      <w:proofErr w:type="spellEnd"/>
      <w:r w:rsidRPr="00AB735C">
        <w:rPr>
          <w:i/>
          <w:iCs/>
          <w:color w:val="000000"/>
        </w:rPr>
        <w:t xml:space="preserve"> </w:t>
      </w:r>
      <w:r w:rsidRPr="00AB735C">
        <w:rPr>
          <w:i/>
          <w:iCs/>
          <w:color w:val="000000"/>
        </w:rPr>
        <w:tab/>
      </w:r>
      <w:r w:rsidRPr="00AB735C">
        <w:rPr>
          <w:i/>
          <w:iCs/>
          <w:color w:val="000000"/>
        </w:rPr>
        <w:tab/>
      </w:r>
      <w:r w:rsidRPr="00AB735C">
        <w:rPr>
          <w:i/>
          <w:iCs/>
          <w:color w:val="000000"/>
        </w:rPr>
        <w:tab/>
        <w:t>INTEGER(0..</w:t>
      </w:r>
      <w:r w:rsidR="000716F0" w:rsidRPr="00AB735C">
        <w:rPr>
          <w:i/>
          <w:iCs/>
          <w:color w:val="000000"/>
        </w:rPr>
        <w:t>maxNrofS-groups</w:t>
      </w:r>
      <w:r w:rsidRPr="00AB735C">
        <w:rPr>
          <w:i/>
          <w:iCs/>
          <w:color w:val="000000"/>
        </w:rPr>
        <w:t>),</w:t>
      </w:r>
    </w:p>
    <w:p w14:paraId="075E57DE" w14:textId="6559001B" w:rsidR="0029397B" w:rsidRPr="00AB735C" w:rsidRDefault="0029397B" w:rsidP="0029397B">
      <w:pPr>
        <w:pStyle w:val="HTMLPreformatted"/>
        <w:shd w:val="clear" w:color="auto" w:fill="EEEEEE"/>
        <w:rPr>
          <w:i/>
          <w:iCs/>
          <w:color w:val="000000"/>
        </w:rPr>
      </w:pPr>
      <w:r w:rsidRPr="00AB735C">
        <w:rPr>
          <w:i/>
          <w:iCs/>
          <w:color w:val="000000"/>
        </w:rPr>
        <w:t xml:space="preserve">    </w:t>
      </w:r>
      <w:r w:rsidRPr="00AB735C">
        <w:rPr>
          <w:i/>
          <w:iCs/>
          <w:color w:val="000000"/>
        </w:rPr>
        <w:tab/>
      </w:r>
      <w:proofErr w:type="spellStart"/>
      <w:r w:rsidR="00642D89" w:rsidRPr="00AB735C">
        <w:rPr>
          <w:i/>
          <w:iCs/>
          <w:color w:val="000000"/>
        </w:rPr>
        <w:t>SliceFreq</w:t>
      </w:r>
      <w:r w:rsidRPr="00AB735C">
        <w:rPr>
          <w:i/>
          <w:iCs/>
          <w:color w:val="000000"/>
        </w:rPr>
        <w:t>Priorities</w:t>
      </w:r>
      <w:proofErr w:type="spellEnd"/>
      <w:r w:rsidRPr="00AB735C">
        <w:rPr>
          <w:i/>
          <w:iCs/>
          <w:color w:val="000000"/>
        </w:rPr>
        <w:t xml:space="preserve">           </w:t>
      </w:r>
      <w:r w:rsidR="00257833" w:rsidRPr="00AB735C">
        <w:rPr>
          <w:i/>
          <w:iCs/>
          <w:color w:val="000000"/>
        </w:rPr>
        <w:tab/>
      </w:r>
      <w:hyperlink r:id="rId6" w:anchor="111" w:history="1">
        <w:r w:rsidRPr="00AB735C">
          <w:rPr>
            <w:rStyle w:val="Hyperlink"/>
            <w:i/>
            <w:iCs/>
            <w:color w:val="000000"/>
          </w:rPr>
          <w:t>CellReselectionPriorities</w:t>
        </w:r>
      </w:hyperlink>
    </w:p>
    <w:p w14:paraId="267F9515" w14:textId="71A7CF5E" w:rsidR="0029397B" w:rsidRPr="0029397B" w:rsidRDefault="0029397B" w:rsidP="0029397B">
      <w:pPr>
        <w:pStyle w:val="HTMLPreformatted"/>
        <w:shd w:val="clear" w:color="auto" w:fill="EEEEEE"/>
        <w:rPr>
          <w:color w:val="000000"/>
        </w:rPr>
      </w:pPr>
      <w:r w:rsidRPr="00AB735C">
        <w:rPr>
          <w:i/>
          <w:iCs/>
          <w:color w:val="000000"/>
        </w:rPr>
        <w:t>}</w:t>
      </w:r>
    </w:p>
    <w:p w14:paraId="2427F09D" w14:textId="20C58108" w:rsidR="00080259" w:rsidRDefault="00080259" w:rsidP="00080259"/>
    <w:p w14:paraId="53F3D4B1" w14:textId="5876F26C" w:rsidR="000716F0" w:rsidRDefault="000716F0" w:rsidP="00080259">
      <w:r>
        <w:t xml:space="preserve">Here </w:t>
      </w:r>
      <w:proofErr w:type="spellStart"/>
      <w:r>
        <w:rPr>
          <w:color w:val="000000"/>
        </w:rPr>
        <w:t>SliceGroupId</w:t>
      </w:r>
      <w:proofErr w:type="spellEnd"/>
      <w:r>
        <w:rPr>
          <w:color w:val="000000"/>
        </w:rPr>
        <w:t xml:space="preserve"> can be conditionally present only for broadcast signaling. In dedicated signaling (</w:t>
      </w:r>
      <w:proofErr w:type="spellStart"/>
      <w:r>
        <w:rPr>
          <w:color w:val="000000"/>
        </w:rPr>
        <w:t>RRCRelease</w:t>
      </w:r>
      <w:proofErr w:type="spellEnd"/>
      <w:r>
        <w:rPr>
          <w:color w:val="000000"/>
        </w:rPr>
        <w:t xml:space="preserve">) the appearance of the </w:t>
      </w:r>
      <w:r w:rsidR="009F728C">
        <w:rPr>
          <w:color w:val="000000"/>
        </w:rPr>
        <w:t>slice/ slice-group can be in the same order as from their appearance in the allowed slice list (e.g. as in the Registration Accept message).</w:t>
      </w:r>
    </w:p>
    <w:p w14:paraId="6BA0466B" w14:textId="77777777" w:rsidR="00257833" w:rsidRPr="00080259" w:rsidRDefault="00257833" w:rsidP="00080259"/>
    <w:p w14:paraId="3228D8E0" w14:textId="2B468CAE" w:rsidR="001D71A8" w:rsidRDefault="001D71A8" w:rsidP="0022043E">
      <w:pPr>
        <w:pStyle w:val="Heading2"/>
        <w:numPr>
          <w:ilvl w:val="1"/>
          <w:numId w:val="3"/>
        </w:numPr>
      </w:pPr>
      <w:r w:rsidRPr="00A97CFF">
        <w:t>If used, who provides the “Slice priority” (NAS/ AS, UE/ Network)</w:t>
      </w:r>
    </w:p>
    <w:p w14:paraId="4C8FBA4A" w14:textId="71D5C58B" w:rsidR="00080259" w:rsidRDefault="001D5F1A" w:rsidP="00080259">
      <w:r>
        <w:t xml:space="preserve">Network (e.g. </w:t>
      </w:r>
      <w:r w:rsidR="005422D0">
        <w:t xml:space="preserve">NAS </w:t>
      </w:r>
      <w:r>
        <w:t xml:space="preserve">signaling </w:t>
      </w:r>
      <w:r w:rsidR="003B1D06">
        <w:t>because of</w:t>
      </w:r>
      <w:r w:rsidR="005422D0">
        <w:t xml:space="preserve"> registration (update) procedure</w:t>
      </w:r>
      <w:r>
        <w:t>)</w:t>
      </w:r>
      <w:r w:rsidR="005422D0">
        <w:t>.</w:t>
      </w:r>
    </w:p>
    <w:p w14:paraId="7A490025" w14:textId="77777777" w:rsidR="003B1D06" w:rsidRPr="00080259" w:rsidRDefault="003B1D06" w:rsidP="00080259"/>
    <w:p w14:paraId="6414E10A" w14:textId="30C77994" w:rsidR="001D71A8" w:rsidRDefault="001D71A8" w:rsidP="0022043E">
      <w:pPr>
        <w:pStyle w:val="Heading2"/>
        <w:numPr>
          <w:ilvl w:val="1"/>
          <w:numId w:val="3"/>
        </w:numPr>
      </w:pPr>
      <w:r>
        <w:t xml:space="preserve">Can </w:t>
      </w:r>
      <w:r w:rsidRPr="00A97CFF">
        <w:t xml:space="preserve">“intended” slice </w:t>
      </w:r>
      <w:r>
        <w:t xml:space="preserve">as defined in </w:t>
      </w:r>
      <w:r w:rsidRPr="00A97CFF">
        <w:t xml:space="preserve">TR38.832 </w:t>
      </w:r>
      <w:r>
        <w:t xml:space="preserve">be used “as is” </w:t>
      </w:r>
      <w:r w:rsidRPr="00A97CFF">
        <w:t xml:space="preserve">for </w:t>
      </w:r>
      <w:r>
        <w:t>in this Solution Direction?</w:t>
      </w:r>
    </w:p>
    <w:p w14:paraId="6F8FE1A1" w14:textId="264711E5" w:rsidR="003B1D06" w:rsidRPr="003B1D06" w:rsidRDefault="005E272D" w:rsidP="003B1D06">
      <w:r>
        <w:t>Seems “</w:t>
      </w:r>
      <w:r w:rsidR="003B1D06">
        <w:t>Yes</w:t>
      </w:r>
      <w:r>
        <w:t>”.</w:t>
      </w:r>
    </w:p>
    <w:p w14:paraId="12E78C32" w14:textId="77777777" w:rsidR="001D71A8" w:rsidRDefault="001D71A8"/>
    <w:p w14:paraId="692FBB73" w14:textId="77777777" w:rsidR="000805E3" w:rsidRDefault="000805E3" w:rsidP="00564E4B">
      <w:pPr>
        <w:jc w:val="center"/>
      </w:pPr>
    </w:p>
    <w:p w14:paraId="4A25549B" w14:textId="77777777" w:rsidR="000805E3" w:rsidRDefault="000805E3" w:rsidP="00564E4B">
      <w:pPr>
        <w:jc w:val="center"/>
      </w:pPr>
    </w:p>
    <w:p w14:paraId="4511149F" w14:textId="77777777" w:rsidR="000805E3" w:rsidRDefault="000805E3" w:rsidP="00564E4B">
      <w:pPr>
        <w:jc w:val="center"/>
      </w:pPr>
    </w:p>
    <w:p w14:paraId="3E76D5D1" w14:textId="77777777" w:rsidR="00E23C17" w:rsidRDefault="00E23C17">
      <w:pPr>
        <w:rPr>
          <w:rFonts w:asciiTheme="majorHAnsi" w:eastAsia="SimSun" w:hAnsiTheme="majorHAnsi" w:cs="Times New Roman"/>
          <w:b/>
          <w:bCs/>
          <w:color w:val="2F5496" w:themeColor="accent1" w:themeShade="BF"/>
          <w:sz w:val="36"/>
          <w:szCs w:val="20"/>
          <w:lang w:val="en-GB" w:eastAsia="en-GB"/>
        </w:rPr>
      </w:pPr>
      <w:r>
        <w:rPr>
          <w:rFonts w:eastAsia="SimSun" w:cs="Times New Roman"/>
          <w:b/>
          <w:bCs/>
          <w:sz w:val="36"/>
          <w:szCs w:val="20"/>
          <w:lang w:val="en-GB" w:eastAsia="en-GB"/>
        </w:rPr>
        <w:br w:type="page"/>
      </w:r>
    </w:p>
    <w:p w14:paraId="7F8D81A5" w14:textId="74857217" w:rsidR="000805E3" w:rsidRDefault="000805E3" w:rsidP="000805E3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lastRenderedPageBreak/>
        <w:t>Annex</w:t>
      </w:r>
    </w:p>
    <w:p w14:paraId="74E4CDD7" w14:textId="13570F76" w:rsidR="001429B4" w:rsidRPr="001429B4" w:rsidRDefault="001429B4" w:rsidP="001429B4">
      <w:pPr>
        <w:rPr>
          <w:lang w:val="en-GB" w:eastAsia="en-GB"/>
        </w:rPr>
      </w:pPr>
      <w:r w:rsidRPr="00815358">
        <w:rPr>
          <w:i/>
          <w:iCs/>
          <w:lang w:val="en-GB" w:eastAsia="en-GB"/>
        </w:rPr>
        <w:t>Somewhat</w:t>
      </w:r>
      <w:r>
        <w:rPr>
          <w:lang w:val="en-GB" w:eastAsia="en-GB"/>
        </w:rPr>
        <w:t xml:space="preserve"> in line with the TR 38.832 following geographies are depicted</w:t>
      </w:r>
      <w:r w:rsidR="00815358">
        <w:rPr>
          <w:lang w:val="en-GB" w:eastAsia="en-GB"/>
        </w:rPr>
        <w:t xml:space="preserve"> – only as a checkpoint to see how your solution works here</w:t>
      </w:r>
      <w:r w:rsidR="002707AF">
        <w:rPr>
          <w:lang w:val="en-GB" w:eastAsia="en-GB"/>
        </w:rPr>
        <w:t>. Only “slice” is mentioned but it can also mean “slice group”</w:t>
      </w:r>
      <w:r w:rsidR="00F45409">
        <w:rPr>
          <w:lang w:val="en-GB" w:eastAsia="en-GB"/>
        </w:rPr>
        <w:t xml:space="preserve">. </w:t>
      </w:r>
      <w:r w:rsidR="00F45409">
        <w:t xml:space="preserve">A </w:t>
      </w:r>
      <w:r w:rsidR="00F45409" w:rsidRPr="00E4054B">
        <w:rPr>
          <w:u w:val="single"/>
        </w:rPr>
        <w:t>general</w:t>
      </w:r>
      <w:r w:rsidR="00F45409">
        <w:t xml:space="preserve"> term of “desired slice” is used to intentionally avoid using the term “intended slice”. A “desired slice” for one solution may mean higher priority slice (if a slice priority exists) or, for another solution may just point to the slice corresponding to the highest </w:t>
      </w:r>
      <w:r w:rsidR="00F45409" w:rsidRPr="00E4054B">
        <w:t xml:space="preserve">absolute priority </w:t>
      </w:r>
      <w:r w:rsidR="00F45409">
        <w:t xml:space="preserve">for a supporting </w:t>
      </w:r>
      <w:r w:rsidR="00F45409" w:rsidRPr="00E4054B">
        <w:t>frequency</w:t>
      </w:r>
      <w:r w:rsidR="00F45409">
        <w:t>.</w:t>
      </w:r>
    </w:p>
    <w:p w14:paraId="63794C15" w14:textId="2CB6DB20" w:rsidR="00A80B3D" w:rsidRDefault="001F19AB" w:rsidP="00564E4B">
      <w:pPr>
        <w:jc w:val="center"/>
      </w:pPr>
      <w:r>
        <w:object w:dxaOrig="5251" w:dyaOrig="1981" w14:anchorId="64CD22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65pt;height:99.05pt" o:ole="">
            <v:imagedata r:id="rId7" o:title=""/>
          </v:shape>
          <o:OLEObject Type="Embed" ProgID="Visio.Drawing.15" ShapeID="_x0000_i1025" DrawAspect="Content" ObjectID="_1685177364" r:id="rId8"/>
        </w:object>
      </w:r>
    </w:p>
    <w:p w14:paraId="07F6D7C4" w14:textId="39B97D03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1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1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the-most-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>lice (Slice 2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 (or reselect)?</w:t>
      </w:r>
      <w:r w:rsidR="000D0047">
        <w:t xml:space="preserve"> Only </w:t>
      </w:r>
      <w:r w:rsidR="001F19AB">
        <w:t xml:space="preserve">one of </w:t>
      </w:r>
      <w:r w:rsidR="000D0047">
        <w:t xml:space="preserve">TA1 </w:t>
      </w:r>
      <w:r w:rsidR="001F19AB">
        <w:t xml:space="preserve">or TA2 </w:t>
      </w:r>
      <w:r w:rsidR="000D0047">
        <w:t>is part of UE’s RA.</w:t>
      </w:r>
    </w:p>
    <w:p w14:paraId="18A22092" w14:textId="77777777" w:rsidR="00815358" w:rsidRPr="00A80B3D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0FFB4F5E" w14:textId="309A523E" w:rsidR="00A80B3D" w:rsidRDefault="00A80B3D"/>
    <w:p w14:paraId="2B51D1D1" w14:textId="7B14756D" w:rsidR="00A80B3D" w:rsidRDefault="001F19AB" w:rsidP="00564E4B">
      <w:pPr>
        <w:jc w:val="center"/>
      </w:pPr>
      <w:r>
        <w:object w:dxaOrig="5251" w:dyaOrig="3572" w14:anchorId="234722F2">
          <v:shape id="_x0000_i1026" type="#_x0000_t75" style="width:262.65pt;height:178.55pt" o:ole="">
            <v:imagedata r:id="rId9" o:title=""/>
          </v:shape>
          <o:OLEObject Type="Embed" ProgID="Visio.Drawing.15" ShapeID="_x0000_i1026" DrawAspect="Content" ObjectID="_1685177365" r:id="rId10"/>
        </w:object>
      </w:r>
    </w:p>
    <w:p w14:paraId="5541DCA7" w14:textId="388BFA1A" w:rsidR="00A80B3D" w:rsidRDefault="00564E4B" w:rsidP="00A80B3D">
      <w:pPr>
        <w:spacing w:after="0" w:line="240" w:lineRule="auto"/>
      </w:pPr>
      <w:r>
        <w:rPr>
          <w:rFonts w:ascii="Calibri" w:eastAsia="Times New Roman" w:hAnsi="Calibri" w:cs="Calibri"/>
          <w:color w:val="000000"/>
        </w:rPr>
        <w:t xml:space="preserve">Q2: </w:t>
      </w:r>
      <w:r w:rsidR="00A80B3D" w:rsidRPr="00A80B3D">
        <w:rPr>
          <w:rFonts w:ascii="Calibri" w:eastAsia="Times New Roman" w:hAnsi="Calibri" w:cs="Calibri"/>
          <w:color w:val="000000"/>
        </w:rPr>
        <w:t xml:space="preserve">Best Cell </w:t>
      </w:r>
      <w:r w:rsidR="00A80B3D">
        <w:rPr>
          <w:rFonts w:ascii="Calibri" w:eastAsia="Times New Roman" w:hAnsi="Calibri" w:cs="Calibri"/>
          <w:color w:val="000000"/>
        </w:rPr>
        <w:t xml:space="preserve">(Cell </w:t>
      </w:r>
      <w:r w:rsidR="00287ED2">
        <w:rPr>
          <w:rFonts w:ascii="Calibri" w:eastAsia="Times New Roman" w:hAnsi="Calibri" w:cs="Calibri"/>
          <w:color w:val="000000"/>
        </w:rPr>
        <w:t>4</w:t>
      </w:r>
      <w:r w:rsidR="00A80B3D">
        <w:rPr>
          <w:rFonts w:ascii="Calibri" w:eastAsia="Times New Roman" w:hAnsi="Calibri" w:cs="Calibri"/>
          <w:color w:val="000000"/>
        </w:rPr>
        <w:t xml:space="preserve">) </w:t>
      </w:r>
      <w:r w:rsidR="00A80B3D" w:rsidRPr="00A80B3D">
        <w:rPr>
          <w:rFonts w:ascii="Calibri" w:eastAsia="Times New Roman" w:hAnsi="Calibri" w:cs="Calibri"/>
          <w:color w:val="000000"/>
        </w:rPr>
        <w:t>on a h</w:t>
      </w:r>
      <w:r w:rsidR="00A80B3D">
        <w:rPr>
          <w:rFonts w:ascii="Calibri" w:eastAsia="Times New Roman" w:hAnsi="Calibri" w:cs="Calibri"/>
          <w:color w:val="000000"/>
        </w:rPr>
        <w:t xml:space="preserve">igh </w:t>
      </w:r>
      <w:r w:rsidR="00A80B3D" w:rsidRPr="00A80B3D">
        <w:rPr>
          <w:rFonts w:ascii="Calibri" w:eastAsia="Times New Roman" w:hAnsi="Calibri" w:cs="Calibri"/>
          <w:color w:val="000000"/>
        </w:rPr>
        <w:t>p</w:t>
      </w:r>
      <w:r w:rsidR="00A80B3D">
        <w:rPr>
          <w:rFonts w:ascii="Calibri" w:eastAsia="Times New Roman" w:hAnsi="Calibri" w:cs="Calibri"/>
          <w:color w:val="000000"/>
        </w:rPr>
        <w:t xml:space="preserve">riority </w:t>
      </w:r>
      <w:r w:rsidR="00A80B3D" w:rsidRPr="00A80B3D">
        <w:rPr>
          <w:rFonts w:ascii="Calibri" w:eastAsia="Times New Roman" w:hAnsi="Calibri" w:cs="Calibri"/>
          <w:color w:val="000000"/>
        </w:rPr>
        <w:t xml:space="preserve">frequency </w:t>
      </w:r>
      <w:r w:rsidR="00A80B3D">
        <w:rPr>
          <w:rFonts w:ascii="Calibri" w:eastAsia="Times New Roman" w:hAnsi="Calibri" w:cs="Calibri"/>
          <w:color w:val="000000"/>
        </w:rPr>
        <w:t xml:space="preserve">(F1) does not </w:t>
      </w:r>
      <w:r w:rsidR="00A80B3D" w:rsidRPr="00A80B3D">
        <w:rPr>
          <w:rFonts w:ascii="Calibri" w:eastAsia="Times New Roman" w:hAnsi="Calibri" w:cs="Calibri"/>
          <w:color w:val="000000"/>
        </w:rPr>
        <w:t>support</w:t>
      </w:r>
      <w:r w:rsidR="00A80B3D">
        <w:rPr>
          <w:rFonts w:ascii="Calibri" w:eastAsia="Times New Roman" w:hAnsi="Calibri" w:cs="Calibri"/>
          <w:color w:val="000000"/>
        </w:rPr>
        <w:t xml:space="preserve"> </w:t>
      </w:r>
      <w:r w:rsidR="003D6F30">
        <w:rPr>
          <w:rFonts w:ascii="Calibri" w:eastAsia="Times New Roman" w:hAnsi="Calibri" w:cs="Calibri"/>
          <w:color w:val="000000"/>
        </w:rPr>
        <w:t xml:space="preserve">UE’s </w:t>
      </w:r>
      <w:r w:rsidR="000D0047">
        <w:rPr>
          <w:rFonts w:ascii="Calibri" w:eastAsia="Times New Roman" w:hAnsi="Calibri" w:cs="Calibri"/>
          <w:color w:val="000000"/>
        </w:rPr>
        <w:t xml:space="preserve">only </w:t>
      </w:r>
      <w:r w:rsidR="003D6F30">
        <w:rPr>
          <w:rFonts w:ascii="Calibri" w:eastAsia="Times New Roman" w:hAnsi="Calibri" w:cs="Calibri"/>
          <w:color w:val="000000"/>
        </w:rPr>
        <w:t xml:space="preserve">desired </w:t>
      </w:r>
      <w:r w:rsidR="00A80B3D" w:rsidRPr="00A80B3D">
        <w:rPr>
          <w:rFonts w:ascii="Calibri" w:eastAsia="Times New Roman" w:hAnsi="Calibri" w:cs="Calibri"/>
          <w:color w:val="000000"/>
        </w:rPr>
        <w:t>S</w:t>
      </w:r>
      <w:r w:rsidR="00A80B3D">
        <w:rPr>
          <w:rFonts w:ascii="Calibri" w:eastAsia="Times New Roman" w:hAnsi="Calibri" w:cs="Calibri"/>
          <w:color w:val="000000"/>
        </w:rPr>
        <w:t xml:space="preserve">lice (Slice </w:t>
      </w:r>
      <w:r w:rsidR="00287ED2">
        <w:rPr>
          <w:rFonts w:ascii="Calibri" w:eastAsia="Times New Roman" w:hAnsi="Calibri" w:cs="Calibri"/>
          <w:color w:val="000000"/>
        </w:rPr>
        <w:t>1</w:t>
      </w:r>
      <w:r w:rsidR="00A80B3D">
        <w:rPr>
          <w:rFonts w:ascii="Calibri" w:eastAsia="Times New Roman" w:hAnsi="Calibri" w:cs="Calibri"/>
          <w:color w:val="000000"/>
        </w:rPr>
        <w:t>)</w:t>
      </w:r>
      <w:r w:rsidR="008F0D1E">
        <w:rPr>
          <w:rFonts w:ascii="Calibri" w:eastAsia="Times New Roman" w:hAnsi="Calibri" w:cs="Calibri"/>
          <w:color w:val="000000"/>
        </w:rPr>
        <w:t xml:space="preserve">. </w:t>
      </w:r>
      <w:r w:rsidR="008F0D1E">
        <w:t>Where should the UE camp</w:t>
      </w:r>
      <w:r w:rsidR="006D46F7">
        <w:t xml:space="preserve"> (or reselect)</w:t>
      </w:r>
      <w:r w:rsidR="008F0D1E">
        <w:t>?</w:t>
      </w:r>
      <w:r w:rsidR="000D0047" w:rsidRPr="000D0047">
        <w:t xml:space="preserve"> </w:t>
      </w:r>
      <w:r w:rsidR="000D0047">
        <w:t>Only TA</w:t>
      </w:r>
      <w:r w:rsidR="00287ED2">
        <w:t>1</w:t>
      </w:r>
      <w:r w:rsidR="000D0047">
        <w:t xml:space="preserve"> is part of UE’s RA.</w:t>
      </w:r>
    </w:p>
    <w:p w14:paraId="04E65759" w14:textId="13B1AC27" w:rsidR="00815358" w:rsidRDefault="00815358" w:rsidP="00A80B3D">
      <w:pPr>
        <w:spacing w:after="0" w:line="240" w:lineRule="auto"/>
      </w:pPr>
    </w:p>
    <w:p w14:paraId="22261E33" w14:textId="77777777" w:rsidR="00815358" w:rsidRDefault="00815358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2448CDB7" w14:textId="18089FB4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DE3750A" w14:textId="79859612" w:rsidR="003D6F30" w:rsidRDefault="003D6F30" w:rsidP="00A80B3D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p w14:paraId="14DB1F96" w14:textId="5673CCBB" w:rsidR="008F0D1E" w:rsidRDefault="00A66BB8" w:rsidP="00564E4B">
      <w:pPr>
        <w:spacing w:after="0" w:line="240" w:lineRule="auto"/>
        <w:jc w:val="center"/>
      </w:pPr>
      <w:r>
        <w:object w:dxaOrig="5250" w:dyaOrig="2025" w14:anchorId="4E893A3F">
          <v:shape id="_x0000_i1027" type="#_x0000_t75" style="width:262.65pt;height:101.4pt" o:ole="">
            <v:imagedata r:id="rId11" o:title=""/>
          </v:shape>
          <o:OLEObject Type="Embed" ProgID="Visio.Drawing.15" ShapeID="_x0000_i1027" DrawAspect="Content" ObjectID="_1685177366" r:id="rId12"/>
        </w:object>
      </w:r>
    </w:p>
    <w:p w14:paraId="02B62EA3" w14:textId="77777777" w:rsidR="00564E4B" w:rsidRDefault="00564E4B" w:rsidP="00A80B3D">
      <w:pPr>
        <w:spacing w:after="0" w:line="240" w:lineRule="auto"/>
      </w:pPr>
    </w:p>
    <w:p w14:paraId="3AE070C2" w14:textId="3A02057A" w:rsidR="008F0D1E" w:rsidRDefault="00564E4B" w:rsidP="00A80B3D">
      <w:pPr>
        <w:spacing w:after="0" w:line="240" w:lineRule="auto"/>
      </w:pPr>
      <w:r>
        <w:t xml:space="preserve">Q3: </w:t>
      </w:r>
      <w:r w:rsidR="009E25BD">
        <w:t>Only</w:t>
      </w:r>
      <w:r w:rsidR="008F0D1E">
        <w:t xml:space="preserve"> TA</w:t>
      </w:r>
      <w:r w:rsidR="009E25BD">
        <w:t>1</w:t>
      </w:r>
      <w:r w:rsidR="008F0D1E">
        <w:t xml:space="preserve"> </w:t>
      </w:r>
      <w:r w:rsidR="009E25BD">
        <w:t xml:space="preserve">is </w:t>
      </w:r>
      <w:r w:rsidR="008F0D1E">
        <w:t xml:space="preserve">part of UEs Registration area. All Slices (1, 2, 3 and 4) are part of UEs Slice list. From radio quality Cell </w:t>
      </w:r>
      <w:r w:rsidR="00A66BB8">
        <w:t>6</w:t>
      </w:r>
      <w:r w:rsidR="008F0D1E">
        <w:t xml:space="preserve"> </w:t>
      </w:r>
      <w:r w:rsidR="009E25BD">
        <w:t>is the best cell on F1</w:t>
      </w:r>
      <w:r w:rsidR="008F0D1E">
        <w:t>. Where should the UE camp</w:t>
      </w:r>
      <w:r w:rsidR="006D46F7">
        <w:t xml:space="preserve"> (or reselect)</w:t>
      </w:r>
      <w:r w:rsidR="001E623B">
        <w:t xml:space="preserve"> if</w:t>
      </w:r>
    </w:p>
    <w:p w14:paraId="73AD3C13" w14:textId="08B61ADC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1 is most desired</w:t>
      </w:r>
    </w:p>
    <w:p w14:paraId="4D3119A7" w14:textId="665E3F10" w:rsidR="009E25BD" w:rsidRDefault="009E25BD" w:rsidP="009E25BD">
      <w:pPr>
        <w:pStyle w:val="ListParagraph"/>
        <w:numPr>
          <w:ilvl w:val="0"/>
          <w:numId w:val="4"/>
        </w:numPr>
        <w:spacing w:after="0" w:line="240" w:lineRule="auto"/>
      </w:pPr>
      <w:r>
        <w:t>Slice 4 is most desired</w:t>
      </w:r>
    </w:p>
    <w:p w14:paraId="48A64891" w14:textId="1BFDC895" w:rsidR="009E25BD" w:rsidRDefault="009E25BD" w:rsidP="009E25BD">
      <w:pPr>
        <w:spacing w:after="0" w:line="240" w:lineRule="auto"/>
      </w:pPr>
    </w:p>
    <w:p w14:paraId="7204C315" w14:textId="3BBCFD5B" w:rsidR="009E25BD" w:rsidRDefault="009E25BD" w:rsidP="009E25BD">
      <w:pPr>
        <w:spacing w:after="0" w:line="240" w:lineRule="auto"/>
      </w:pPr>
    </w:p>
    <w:p w14:paraId="5C50684B" w14:textId="2C36B0A1" w:rsidR="009E25BD" w:rsidRDefault="00A66BB8" w:rsidP="009E25BD">
      <w:pPr>
        <w:spacing w:after="0" w:line="240" w:lineRule="auto"/>
        <w:jc w:val="center"/>
      </w:pPr>
      <w:r>
        <w:object w:dxaOrig="3030" w:dyaOrig="4156" w14:anchorId="4D28DBE7">
          <v:shape id="_x0000_i1028" type="#_x0000_t75" style="width:151.5pt;height:207.95pt" o:ole="">
            <v:imagedata r:id="rId13" o:title=""/>
          </v:shape>
          <o:OLEObject Type="Embed" ProgID="Visio.Drawing.15" ShapeID="_x0000_i1028" DrawAspect="Content" ObjectID="_1685177367" r:id="rId14"/>
        </w:object>
      </w:r>
    </w:p>
    <w:p w14:paraId="205B0605" w14:textId="77777777" w:rsidR="00564E4B" w:rsidRDefault="00564E4B" w:rsidP="00A80B3D">
      <w:pPr>
        <w:spacing w:after="0" w:line="240" w:lineRule="auto"/>
      </w:pPr>
    </w:p>
    <w:p w14:paraId="3BAC9691" w14:textId="20449E64" w:rsidR="009E25BD" w:rsidRDefault="009E25BD" w:rsidP="001E331C">
      <w:pPr>
        <w:spacing w:after="0" w:line="240" w:lineRule="auto"/>
      </w:pPr>
      <w:r>
        <w:t xml:space="preserve">Q4: </w:t>
      </w:r>
      <w:r w:rsidR="001E331C">
        <w:t xml:space="preserve">F1 has the highest absolute frequency priority according to the </w:t>
      </w:r>
      <w:r w:rsidR="001E331C" w:rsidRPr="001E331C">
        <w:rPr>
          <w:i/>
          <w:iCs/>
        </w:rPr>
        <w:t>cellReselectionPriorities</w:t>
      </w:r>
      <w:r w:rsidR="001E331C">
        <w:t xml:space="preserve"> provided to the UE but no</w:t>
      </w:r>
      <w:r w:rsidR="002707AF">
        <w:t>ne of the</w:t>
      </w:r>
      <w:r w:rsidR="001E331C">
        <w:t xml:space="preserve"> UE desired slices </w:t>
      </w:r>
      <w:r w:rsidR="002707AF">
        <w:t xml:space="preserve">prefer F1 </w:t>
      </w:r>
      <w:r w:rsidR="001E331C">
        <w:t>(as configured in the Slice-Info)</w:t>
      </w:r>
      <w:r w:rsidR="00DF3919">
        <w:t xml:space="preserve"> and cell </w:t>
      </w:r>
      <w:r w:rsidR="00A66BB8">
        <w:t>8</w:t>
      </w:r>
      <w:r w:rsidR="00DF3919">
        <w:t xml:space="preserve"> does not broadcast any Slice support indication</w:t>
      </w:r>
      <w:r w:rsidR="001E331C">
        <w:t>. Slice 1 is the only desired slice for the UE and UE’s RA consist of:</w:t>
      </w:r>
    </w:p>
    <w:p w14:paraId="05A02997" w14:textId="4B187841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Both TA1 and TA2 (</w:t>
      </w:r>
      <w:r w:rsidRPr="001E331C">
        <w:rPr>
          <w:u w:val="single"/>
        </w:rPr>
        <w:t>assuming</w:t>
      </w:r>
      <w:r>
        <w:t xml:space="preserve"> this is not violating “homogeneous principle in the UE’s RA since cell 11 - TA1 does not prohibit use of any particular slice) </w:t>
      </w:r>
    </w:p>
    <w:p w14:paraId="0CD101DC" w14:textId="21084BB7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1</w:t>
      </w:r>
    </w:p>
    <w:p w14:paraId="564D7403" w14:textId="79C3F782" w:rsidR="001E331C" w:rsidRDefault="001E331C" w:rsidP="001E331C">
      <w:pPr>
        <w:pStyle w:val="ListParagraph"/>
        <w:numPr>
          <w:ilvl w:val="0"/>
          <w:numId w:val="6"/>
        </w:numPr>
        <w:spacing w:after="0" w:line="240" w:lineRule="auto"/>
      </w:pPr>
      <w:r>
        <w:t>Only TA2</w:t>
      </w:r>
    </w:p>
    <w:p w14:paraId="0DDB4E06" w14:textId="77777777" w:rsidR="00DF3919" w:rsidRDefault="00DF3919" w:rsidP="00DF3919">
      <w:pPr>
        <w:spacing w:after="0" w:line="240" w:lineRule="auto"/>
      </w:pPr>
    </w:p>
    <w:p w14:paraId="6F3F7573" w14:textId="08AE6496" w:rsidR="00DF3919" w:rsidRDefault="00DF3919" w:rsidP="00DF3919">
      <w:pPr>
        <w:spacing w:after="0" w:line="240" w:lineRule="auto"/>
      </w:pPr>
    </w:p>
    <w:p w14:paraId="2555874A" w14:textId="77777777" w:rsidR="001524DA" w:rsidRDefault="001524DA" w:rsidP="00DF3919">
      <w:pPr>
        <w:spacing w:after="0" w:line="240" w:lineRule="auto"/>
      </w:pPr>
    </w:p>
    <w:p w14:paraId="6FBC1400" w14:textId="327D5C9E" w:rsidR="00DF3919" w:rsidRDefault="00A66BB8" w:rsidP="00DF3919">
      <w:pPr>
        <w:spacing w:after="0" w:line="240" w:lineRule="auto"/>
        <w:jc w:val="center"/>
      </w:pPr>
      <w:r>
        <w:object w:dxaOrig="3030" w:dyaOrig="4156" w14:anchorId="0522359D">
          <v:shape id="_x0000_i1029" type="#_x0000_t75" style="width:151.5pt;height:207.95pt" o:ole="">
            <v:imagedata r:id="rId15" o:title=""/>
          </v:shape>
          <o:OLEObject Type="Embed" ProgID="Visio.Drawing.15" ShapeID="_x0000_i1029" DrawAspect="Content" ObjectID="_1685177368" r:id="rId16"/>
        </w:object>
      </w:r>
    </w:p>
    <w:p w14:paraId="3D4CDD6E" w14:textId="3E256AAA" w:rsidR="00DF3919" w:rsidRDefault="00DF3919" w:rsidP="00DF3919">
      <w:pPr>
        <w:spacing w:after="0" w:line="240" w:lineRule="auto"/>
      </w:pPr>
      <w:r>
        <w:t xml:space="preserve">Q5: F1 has the highest absolute frequency priority according to the </w:t>
      </w:r>
      <w:r w:rsidRPr="001E331C">
        <w:rPr>
          <w:i/>
          <w:iCs/>
        </w:rPr>
        <w:t>cellReselectionPriorities</w:t>
      </w:r>
      <w:r>
        <w:t xml:space="preserve"> provided to the UE but none of the UE desired slices prefer F1 (as configured in the Slice-Info). Cell 1</w:t>
      </w:r>
      <w:r w:rsidR="00A66BB8">
        <w:t>0</w:t>
      </w:r>
      <w:r>
        <w:t xml:space="preserve"> supports only Slice 2 </w:t>
      </w:r>
      <w:r w:rsidR="00A66BB8" w:rsidRPr="00A66BB8">
        <w:rPr>
          <w:u w:val="single"/>
        </w:rPr>
        <w:t>but</w:t>
      </w:r>
      <w:r>
        <w:t xml:space="preserve"> Slice 1 is the only desired slice for the UE. UE’s RA consist of:</w:t>
      </w:r>
    </w:p>
    <w:p w14:paraId="77DCE809" w14:textId="7E704BB7" w:rsidR="00A97CFF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1</w:t>
      </w:r>
    </w:p>
    <w:p w14:paraId="3515A41E" w14:textId="73D715BF" w:rsidR="00DF3919" w:rsidRDefault="00DF3919" w:rsidP="00DF3919">
      <w:pPr>
        <w:pStyle w:val="ListParagraph"/>
        <w:numPr>
          <w:ilvl w:val="0"/>
          <w:numId w:val="7"/>
        </w:numPr>
        <w:spacing w:after="0" w:line="240" w:lineRule="auto"/>
      </w:pPr>
      <w:r>
        <w:t>Only TA2</w:t>
      </w:r>
    </w:p>
    <w:p w14:paraId="0196990B" w14:textId="0979EE1A" w:rsidR="00CC1D00" w:rsidRDefault="00CC1D00" w:rsidP="000805E3">
      <w:pPr>
        <w:spacing w:after="0" w:line="240" w:lineRule="auto"/>
      </w:pPr>
    </w:p>
    <w:p w14:paraId="6D8718EC" w14:textId="77777777" w:rsidR="00CC1D00" w:rsidRDefault="00CC1D00" w:rsidP="00CC1D00">
      <w:pPr>
        <w:pStyle w:val="Heading1"/>
        <w:numPr>
          <w:ilvl w:val="0"/>
          <w:numId w:val="3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120" w:after="120" w:line="254" w:lineRule="auto"/>
        <w:textAlignment w:val="baseline"/>
        <w:rPr>
          <w:rFonts w:eastAsia="SimSun" w:cs="Times New Roman"/>
          <w:b/>
          <w:bCs/>
          <w:sz w:val="36"/>
          <w:szCs w:val="20"/>
          <w:lang w:val="en-GB" w:eastAsia="en-GB"/>
        </w:rPr>
      </w:pPr>
      <w:r w:rsidRPr="000805E3">
        <w:rPr>
          <w:rFonts w:eastAsia="SimSun" w:cs="Times New Roman"/>
          <w:b/>
          <w:bCs/>
          <w:sz w:val="36"/>
          <w:szCs w:val="20"/>
          <w:lang w:val="en-GB" w:eastAsia="en-GB"/>
        </w:rPr>
        <w:t>Annex</w:t>
      </w:r>
      <w:r>
        <w:rPr>
          <w:rFonts w:eastAsia="SimSun" w:cs="Times New Roman"/>
          <w:b/>
          <w:bCs/>
          <w:sz w:val="36"/>
          <w:szCs w:val="20"/>
          <w:lang w:val="en-GB" w:eastAsia="en-GB"/>
        </w:rPr>
        <w:t>-2</w:t>
      </w:r>
    </w:p>
    <w:p w14:paraId="72D41718" w14:textId="77777777" w:rsidR="00CC1D00" w:rsidRDefault="00CC1D00" w:rsidP="00CC1D00">
      <w:pPr>
        <w:spacing w:after="0" w:line="240" w:lineRule="auto"/>
      </w:pPr>
      <w:r>
        <w:t>List of companies contributing to this option</w:t>
      </w:r>
    </w:p>
    <w:p w14:paraId="4D86F7F7" w14:textId="77777777" w:rsidR="00CC1D00" w:rsidRDefault="00CC1D00" w:rsidP="00CC1D00">
      <w:pPr>
        <w:spacing w:after="0" w:line="240" w:lineRule="auto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C1D00" w14:paraId="345F2480" w14:textId="77777777" w:rsidTr="00EB6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DE3AF7F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Company Name</w:t>
            </w:r>
          </w:p>
        </w:tc>
        <w:tc>
          <w:tcPr>
            <w:tcW w:w="3117" w:type="dxa"/>
          </w:tcPr>
          <w:p w14:paraId="32D08323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Delegate Name</w:t>
            </w:r>
          </w:p>
        </w:tc>
        <w:tc>
          <w:tcPr>
            <w:tcW w:w="3117" w:type="dxa"/>
          </w:tcPr>
          <w:p w14:paraId="0443B40E" w14:textId="77777777" w:rsidR="00CC1D00" w:rsidRDefault="00CC1D00" w:rsidP="00EB6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Email Address</w:t>
            </w:r>
          </w:p>
        </w:tc>
      </w:tr>
      <w:tr w:rsidR="00CC1D00" w14:paraId="5D6D71ED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1080ACE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6C93658A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6DAB3DC4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C1D00" w14:paraId="3872711C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4AB87653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21A03734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A7292B2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CC1D00" w14:paraId="5D5FAF67" w14:textId="77777777" w:rsidTr="00EB6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14:paraId="196A0CBA" w14:textId="77777777" w:rsidR="00CC1D00" w:rsidRDefault="00CC1D00" w:rsidP="00EB65BA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1476EEF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3117" w:type="dxa"/>
          </w:tcPr>
          <w:p w14:paraId="31BA9129" w14:textId="77777777" w:rsidR="00CC1D00" w:rsidRDefault="00CC1D00" w:rsidP="00EB65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25B00A47" w14:textId="77777777" w:rsidR="00CC1D00" w:rsidRPr="000805E3" w:rsidRDefault="00CC1D00" w:rsidP="000805E3">
      <w:pPr>
        <w:spacing w:after="0" w:line="240" w:lineRule="auto"/>
        <w:rPr>
          <w:rFonts w:ascii="Calibri" w:eastAsia="Times New Roman" w:hAnsi="Calibri" w:cs="Calibri"/>
          <w:color w:val="000000"/>
        </w:rPr>
      </w:pPr>
    </w:p>
    <w:sectPr w:rsidR="00CC1D00" w:rsidRPr="000805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21F44A7"/>
    <w:multiLevelType w:val="hybridMultilevel"/>
    <w:tmpl w:val="AAA62292"/>
    <w:lvl w:ilvl="0" w:tplc="98D4740E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EBB7DC2"/>
    <w:multiLevelType w:val="hybridMultilevel"/>
    <w:tmpl w:val="70C007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8E1EF7"/>
    <w:multiLevelType w:val="hybridMultilevel"/>
    <w:tmpl w:val="97DECF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718487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86657CF"/>
    <w:multiLevelType w:val="hybridMultilevel"/>
    <w:tmpl w:val="9F586DCA"/>
    <w:lvl w:ilvl="0" w:tplc="DF68284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6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CFF"/>
    <w:rsid w:val="000716F0"/>
    <w:rsid w:val="00080259"/>
    <w:rsid w:val="000805E3"/>
    <w:rsid w:val="000A41F5"/>
    <w:rsid w:val="000D0047"/>
    <w:rsid w:val="00104201"/>
    <w:rsid w:val="00125670"/>
    <w:rsid w:val="00141BA0"/>
    <w:rsid w:val="001429B4"/>
    <w:rsid w:val="001524DA"/>
    <w:rsid w:val="001B359E"/>
    <w:rsid w:val="001C2A20"/>
    <w:rsid w:val="001D1687"/>
    <w:rsid w:val="001D5F1A"/>
    <w:rsid w:val="001D71A8"/>
    <w:rsid w:val="001E331C"/>
    <w:rsid w:val="001E623B"/>
    <w:rsid w:val="001F19AB"/>
    <w:rsid w:val="0022043E"/>
    <w:rsid w:val="00220492"/>
    <w:rsid w:val="002566D5"/>
    <w:rsid w:val="00257833"/>
    <w:rsid w:val="00261177"/>
    <w:rsid w:val="0026461E"/>
    <w:rsid w:val="002707AF"/>
    <w:rsid w:val="00287ED2"/>
    <w:rsid w:val="0029397B"/>
    <w:rsid w:val="002D03A4"/>
    <w:rsid w:val="002F07DC"/>
    <w:rsid w:val="00330D03"/>
    <w:rsid w:val="00342F1D"/>
    <w:rsid w:val="003B1D06"/>
    <w:rsid w:val="003C53FC"/>
    <w:rsid w:val="003D6F30"/>
    <w:rsid w:val="00407EBC"/>
    <w:rsid w:val="004223A6"/>
    <w:rsid w:val="004451E6"/>
    <w:rsid w:val="004709F4"/>
    <w:rsid w:val="00471C83"/>
    <w:rsid w:val="004B2424"/>
    <w:rsid w:val="004D0720"/>
    <w:rsid w:val="005422D0"/>
    <w:rsid w:val="00564E4B"/>
    <w:rsid w:val="005E272D"/>
    <w:rsid w:val="00642D89"/>
    <w:rsid w:val="00654435"/>
    <w:rsid w:val="006A379A"/>
    <w:rsid w:val="006D46F7"/>
    <w:rsid w:val="006E0DE8"/>
    <w:rsid w:val="00721B44"/>
    <w:rsid w:val="007C6381"/>
    <w:rsid w:val="007C7135"/>
    <w:rsid w:val="00801DDE"/>
    <w:rsid w:val="00815358"/>
    <w:rsid w:val="00874DFB"/>
    <w:rsid w:val="0087693E"/>
    <w:rsid w:val="008B2EAE"/>
    <w:rsid w:val="008F0D1E"/>
    <w:rsid w:val="00966267"/>
    <w:rsid w:val="00967F28"/>
    <w:rsid w:val="009D58B0"/>
    <w:rsid w:val="009E25BD"/>
    <w:rsid w:val="009F728C"/>
    <w:rsid w:val="00A66BB8"/>
    <w:rsid w:val="00A80B3D"/>
    <w:rsid w:val="00A97CFF"/>
    <w:rsid w:val="00AB735C"/>
    <w:rsid w:val="00AF1C65"/>
    <w:rsid w:val="00B61709"/>
    <w:rsid w:val="00B71A83"/>
    <w:rsid w:val="00BA336A"/>
    <w:rsid w:val="00BE6A2F"/>
    <w:rsid w:val="00C17682"/>
    <w:rsid w:val="00C754C2"/>
    <w:rsid w:val="00CC1D00"/>
    <w:rsid w:val="00D76A92"/>
    <w:rsid w:val="00DA3296"/>
    <w:rsid w:val="00DB414D"/>
    <w:rsid w:val="00DF3919"/>
    <w:rsid w:val="00E23C17"/>
    <w:rsid w:val="00E4054B"/>
    <w:rsid w:val="00F25102"/>
    <w:rsid w:val="00F45409"/>
    <w:rsid w:val="00F60830"/>
    <w:rsid w:val="00FA4B45"/>
    <w:rsid w:val="00FB63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12E9BC"/>
  <w15:chartTrackingRefBased/>
  <w15:docId w15:val="{167942E7-F6F9-4B98-AE09-156EF0719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6461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D71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71A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B71A83"/>
    <w:pPr>
      <w:tabs>
        <w:tab w:val="left" w:pos="1622"/>
      </w:tabs>
      <w:spacing w:after="0" w:line="240" w:lineRule="auto"/>
      <w:ind w:left="1622" w:hanging="363"/>
    </w:pPr>
    <w:rPr>
      <w:rFonts w:ascii="Arial" w:eastAsia="MS Mincho" w:hAnsi="Arial" w:cs="Times New Roman"/>
      <w:sz w:val="20"/>
      <w:szCs w:val="24"/>
      <w:lang w:val="en-GB" w:eastAsia="en-GB"/>
    </w:rPr>
  </w:style>
  <w:style w:type="character" w:customStyle="1" w:styleId="Doc-text2Char">
    <w:name w:val="Doc-text2 Char"/>
    <w:link w:val="Doc-text2"/>
    <w:qFormat/>
    <w:rsid w:val="00B71A83"/>
    <w:rPr>
      <w:rFonts w:ascii="Arial" w:eastAsia="MS Mincho" w:hAnsi="Arial" w:cs="Times New Roman"/>
      <w:sz w:val="20"/>
      <w:szCs w:val="24"/>
      <w:lang w:val="en-GB" w:eastAsia="en-GB"/>
    </w:rPr>
  </w:style>
  <w:style w:type="paragraph" w:customStyle="1" w:styleId="Agreement">
    <w:name w:val="Agreement"/>
    <w:basedOn w:val="Normal"/>
    <w:next w:val="Doc-text2"/>
    <w:qFormat/>
    <w:rsid w:val="00B71A83"/>
    <w:pPr>
      <w:numPr>
        <w:numId w:val="1"/>
      </w:numPr>
      <w:spacing w:before="6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rsid w:val="002F07DC"/>
    <w:pPr>
      <w:numPr>
        <w:numId w:val="2"/>
      </w:numPr>
      <w:spacing w:before="40" w:after="0" w:line="240" w:lineRule="auto"/>
    </w:pPr>
    <w:rPr>
      <w:rFonts w:ascii="Arial" w:eastAsia="MS Mincho" w:hAnsi="Arial" w:cs="Times New Roman"/>
      <w:b/>
      <w:sz w:val="20"/>
      <w:szCs w:val="24"/>
      <w:lang w:val="en-GB" w:eastAsia="en-GB"/>
    </w:rPr>
  </w:style>
  <w:style w:type="character" w:customStyle="1" w:styleId="EmailDiscussionChar">
    <w:name w:val="EmailDiscussion Char"/>
    <w:link w:val="EmailDiscussion"/>
    <w:rsid w:val="002F07DC"/>
    <w:rPr>
      <w:rFonts w:ascii="Arial" w:eastAsia="MS Mincho" w:hAnsi="Arial" w:cs="Times New Roman"/>
      <w:b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sid w:val="002F07DC"/>
  </w:style>
  <w:style w:type="character" w:customStyle="1" w:styleId="Heading1Char">
    <w:name w:val="Heading 1 Char"/>
    <w:basedOn w:val="DefaultParagraphFont"/>
    <w:link w:val="Heading1"/>
    <w:uiPriority w:val="9"/>
    <w:rsid w:val="0026461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D71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GridTable1Light">
    <w:name w:val="Grid Table 1 Light"/>
    <w:basedOn w:val="TableNormal"/>
    <w:uiPriority w:val="46"/>
    <w:rsid w:val="00CC1D00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rsid w:val="009E25BD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29397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9397B"/>
    <w:rPr>
      <w:rFonts w:ascii="Courier New" w:eastAsia="Times New Roman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semiHidden/>
    <w:unhideWhenUsed/>
    <w:rsid w:val="0029397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44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063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59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6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5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8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72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04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hyperlink" Target="file:///C:\Users\pmallick\Desktop\Draft_38331-g10.docx_ASN1.html" TargetMode="External"/><Relationship Id="rId11" Type="http://schemas.openxmlformats.org/officeDocument/2006/relationships/image" Target="media/image3.emf"/><Relationship Id="rId5" Type="http://schemas.openxmlformats.org/officeDocument/2006/relationships/hyperlink" Target="file:///C:\Users\pmallick\Desktop\Draft_38331-g10.docx_ASN1.html" TargetMode="Externa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0</TotalTime>
  <Pages>6</Pages>
  <Words>1108</Words>
  <Characters>6322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teek Basu Mallick</dc:creator>
  <cp:keywords/>
  <dc:description/>
  <cp:lastModifiedBy>Prateek Basu Mallick</cp:lastModifiedBy>
  <cp:revision>63</cp:revision>
  <dcterms:created xsi:type="dcterms:W3CDTF">2021-06-08T11:57:00Z</dcterms:created>
  <dcterms:modified xsi:type="dcterms:W3CDTF">2021-06-14T09:54:00Z</dcterms:modified>
</cp:coreProperties>
</file>